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0FA2481" w14:textId="507286B3" w:rsidR="008A0824" w:rsidRDefault="00CA5F2A">
      <w:r>
        <w:object w:dxaOrig="10696" w:dyaOrig="6151" w14:anchorId="58FCD8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260.6pt" o:ole="">
            <v:imagedata r:id="rId4" o:title=""/>
          </v:shape>
          <o:OLEObject Type="Embed" ProgID="Visio.Drawing.15" ShapeID="_x0000_i1025" DrawAspect="Content" ObjectID="_1663663984" r:id="rId5"/>
        </w:object>
      </w:r>
    </w:p>
    <w:sectPr w:rsidR="008A082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5F2A"/>
    <w:rsid w:val="008A0824"/>
    <w:rsid w:val="00CA5F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9E7C79"/>
  <w15:chartTrackingRefBased/>
  <w15:docId w15:val="{53105BB5-227A-4633-8DD1-B41149135F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inkerken, Roy</dc:creator>
  <cp:keywords/>
  <dc:description/>
  <cp:lastModifiedBy>Duinkerken, Roy</cp:lastModifiedBy>
  <cp:revision>1</cp:revision>
  <dcterms:created xsi:type="dcterms:W3CDTF">2020-10-08T10:06:00Z</dcterms:created>
  <dcterms:modified xsi:type="dcterms:W3CDTF">2020-10-08T10:07:00Z</dcterms:modified>
</cp:coreProperties>
</file>